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ĐỒ ÁN</w:t>
      </w:r>
    </w:p>
    <w:p w:rsidR="00AD5B7F" w:rsidRP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QUẢN LÝ KHÁCH SẠN</w:t>
      </w:r>
    </w:p>
    <w:p w:rsidR="001227A0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 xml:space="preserve">Mô tả hiện trạng hệ thống </w:t>
            </w:r>
            <w:r w:rsidR="00E1016A">
              <w:t>quản lý khách sạ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0A001C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 xml:space="preserve">Phân tích mô hình dữ liệu cho đặc tả quản lý </w:t>
            </w:r>
            <w:r w:rsidR="000A001C">
              <w:t>khách sạ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D32DD62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AE2E43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092043" w:rsidP="0078380D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18837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70.7pt;height:270.8pt" o:ole="">
            <v:imagedata r:id="rId5" o:title=""/>
          </v:shape>
          <o:OLEObject Type="Embed" ProgID="Visio.Drawing.11" ShapeID="_x0000_i1041" DrawAspect="Content" ObjectID="_1568061925" r:id="rId6"/>
        </w:object>
      </w:r>
      <w:bookmarkStart w:id="0" w:name="_GoBack"/>
      <w:bookmarkEnd w:id="0"/>
    </w:p>
    <w:p w:rsidR="000A001C" w:rsidRDefault="000A001C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ách hàng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 xml:space="preserve">Lưu thông tin </w:t>
            </w:r>
            <w:r w:rsidR="00A9486F">
              <w:t>khách hàng</w:t>
            </w:r>
            <w:r>
              <w:t xml:space="preserve"> để quản lý</w:t>
            </w:r>
            <w:r w:rsidR="00A9486F">
              <w:t xml:space="preserve"> các</w:t>
            </w:r>
            <w:r>
              <w:t xml:space="preserve"> </w:t>
            </w:r>
            <w:r w:rsidR="00A9486F">
              <w:t xml:space="preserve">thông tin trong </w:t>
            </w:r>
            <w:r>
              <w:t>quá trình sắp xế</w:t>
            </w:r>
            <w:r w:rsidR="00A9486F">
              <w:t>p phòng và dịch vụ sau này</w:t>
            </w:r>
            <w:r>
              <w:t>.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BGD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[1]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Ban giám đốc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Lưu thông tin của những người thuộc ban giám đốc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PH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[1]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Phòng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 xml:space="preserve">Lưu thông tin các loại phòng (phòng ở, phòng </w:t>
            </w:r>
            <w:proofErr w:type="gramStart"/>
            <w:r>
              <w:t>họp,…</w:t>
            </w:r>
            <w:proofErr w:type="gramEnd"/>
            <w:r>
              <w:t>)để quản lý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DV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[1]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Dịch vụ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Lưu thông tin các loại loại dịch vụ và các dịch vụ của khách hàng đã sử dụng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DP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[1]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Đặt phòng</w:t>
            </w:r>
          </w:p>
        </w:tc>
      </w:tr>
      <w:tr w:rsidR="00A9486F" w:rsidTr="001227A0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1227A0">
            <w:pPr>
              <w:pStyle w:val="MyTable"/>
            </w:pPr>
            <w:r>
              <w:t>Lưu thông tin đặt phòng của khách hàng</w:t>
            </w:r>
          </w:p>
        </w:tc>
      </w:tr>
    </w:tbl>
    <w:p w:rsidR="00022EE1" w:rsidRDefault="00022EE1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22EE1" w:rsidTr="001227A0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22EE1" w:rsidRDefault="00022EE1" w:rsidP="001227A0">
            <w:pPr>
              <w:pStyle w:val="MyTable"/>
            </w:pPr>
            <w:r>
              <w:t>TB</w:t>
            </w:r>
          </w:p>
        </w:tc>
      </w:tr>
      <w:tr w:rsidR="00022EE1" w:rsidTr="001227A0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22EE1" w:rsidRDefault="00022EE1" w:rsidP="001227A0">
            <w:pPr>
              <w:pStyle w:val="MyTable"/>
            </w:pPr>
            <w:r>
              <w:t>[1]</w:t>
            </w:r>
          </w:p>
        </w:tc>
      </w:tr>
      <w:tr w:rsidR="00022EE1" w:rsidTr="001227A0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022EE1" w:rsidRDefault="00022EE1" w:rsidP="001227A0">
            <w:pPr>
              <w:pStyle w:val="MyTable"/>
            </w:pPr>
            <w:r>
              <w:t>Thiết bị</w:t>
            </w:r>
          </w:p>
        </w:tc>
      </w:tr>
      <w:tr w:rsidR="00022EE1" w:rsidTr="001227A0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22EE1" w:rsidRDefault="00022EE1" w:rsidP="001227A0">
            <w:pPr>
              <w:pStyle w:val="MyTable"/>
            </w:pPr>
            <w:r>
              <w:t>Lưu thông tin các thiết bị</w:t>
            </w:r>
          </w:p>
        </w:tc>
      </w:tr>
    </w:tbl>
    <w:p w:rsidR="0078380D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NV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[1]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 xml:space="preserve">Nhân viên 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Lưu thông tin của nhân viên</w:t>
            </w:r>
          </w:p>
        </w:tc>
      </w:tr>
    </w:tbl>
    <w:p w:rsidR="00022EE1" w:rsidRDefault="00022EE1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HP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[1]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Hủy phòng</w:t>
            </w:r>
          </w:p>
        </w:tc>
      </w:tr>
      <w:tr w:rsidR="0078380D" w:rsidTr="001227A0">
        <w:tc>
          <w:tcPr>
            <w:tcW w:w="2290" w:type="dxa"/>
            <w:shd w:val="clear" w:color="auto" w:fill="D9D9D9" w:themeFill="background1" w:themeFillShade="D9"/>
          </w:tcPr>
          <w:p w:rsidR="0078380D" w:rsidRDefault="0078380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8380D" w:rsidRDefault="0078380D" w:rsidP="001227A0">
            <w:pPr>
              <w:pStyle w:val="MyTable"/>
            </w:pPr>
            <w:r>
              <w:t>Lưu thông tin hủy phòng</w:t>
            </w:r>
          </w:p>
        </w:tc>
      </w:tr>
    </w:tbl>
    <w:p w:rsidR="00E16E6D" w:rsidRDefault="00E16E6D" w:rsidP="00A9486F">
      <w:pPr>
        <w:pStyle w:val="MyTitle"/>
        <w:numPr>
          <w:ilvl w:val="0"/>
          <w:numId w:val="0"/>
        </w:numPr>
        <w:ind w:left="504" w:hanging="360"/>
      </w:pP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D12FBF" w:rsidP="001227A0">
            <w:pPr>
              <w:pStyle w:val="MyTable"/>
            </w:pPr>
            <w:r>
              <w:t>KH-NV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1227A0">
            <w:pPr>
              <w:pStyle w:val="MyTable"/>
            </w:pPr>
            <w:r>
              <w:t>[1]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D12FBF" w:rsidP="001227A0">
            <w:pPr>
              <w:pStyle w:val="MyTable"/>
            </w:pPr>
            <w:r>
              <w:t>Yêu cầu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D12FBF" w:rsidP="001227A0">
            <w:pPr>
              <w:pStyle w:val="MyTable"/>
            </w:pPr>
            <w:r>
              <w:t>Thể hiện mối kết hợp giữa khách hàng và nhân viên</w:t>
            </w:r>
            <w:r w:rsidR="00135E43">
              <w:t xml:space="preserve">, một khách hàng có thể gửi 1 hoặc nhiều yêu cầu cho nhân </w:t>
            </w:r>
            <w:proofErr w:type="gramStart"/>
            <w:r w:rsidR="00135E43">
              <w:t>viên ,</w:t>
            </w:r>
            <w:proofErr w:type="gramEnd"/>
            <w:r w:rsidR="00135E43">
              <w:t xml:space="preserve"> một nhân viên có thể nhận 1 hoặc nhiều yêu cầu từ khách hàng</w:t>
            </w:r>
          </w:p>
        </w:tc>
      </w:tr>
    </w:tbl>
    <w:p w:rsidR="00D12FBF" w:rsidRDefault="00D12FBF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12FBF" w:rsidTr="001227A0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12FBF" w:rsidRDefault="00D12FBF" w:rsidP="001227A0">
            <w:pPr>
              <w:pStyle w:val="MyTable"/>
            </w:pPr>
            <w:r>
              <w:t>KH-DV</w:t>
            </w:r>
          </w:p>
        </w:tc>
      </w:tr>
      <w:tr w:rsidR="00D12FBF" w:rsidTr="00D12FBF">
        <w:trPr>
          <w:trHeight w:val="431"/>
        </w:trPr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12FBF" w:rsidRDefault="00D12FBF" w:rsidP="001227A0">
            <w:pPr>
              <w:pStyle w:val="MyTable"/>
            </w:pPr>
            <w:r>
              <w:t>[1]</w:t>
            </w:r>
          </w:p>
        </w:tc>
      </w:tr>
      <w:tr w:rsidR="00D12FBF" w:rsidTr="001227A0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D12FBF" w:rsidRDefault="00A75C64" w:rsidP="001227A0">
            <w:pPr>
              <w:pStyle w:val="MyTable"/>
            </w:pPr>
            <w:r>
              <w:t>Sử dụng</w:t>
            </w:r>
          </w:p>
        </w:tc>
      </w:tr>
      <w:tr w:rsidR="00D12FBF" w:rsidTr="001227A0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12FBF" w:rsidRDefault="00D12FBF" w:rsidP="001227A0">
            <w:pPr>
              <w:pStyle w:val="MyTable"/>
            </w:pPr>
            <w:r>
              <w:t>Thể hiện mối kết hợp giữa khách hàng và dịch vụ</w:t>
            </w:r>
            <w:r w:rsidR="00B94C48">
              <w:t xml:space="preserve">, </w:t>
            </w:r>
            <w:r w:rsidR="00B94C48">
              <w:t xml:space="preserve">một khách hàng có thể </w:t>
            </w:r>
            <w:r w:rsidR="00B94C48">
              <w:t>không sử dụng</w:t>
            </w:r>
            <w:r w:rsidR="00B94C48">
              <w:t xml:space="preserve"> hoặc</w:t>
            </w:r>
            <w:r w:rsidR="00B94C48">
              <w:t xml:space="preserve"> sử dụng</w:t>
            </w:r>
            <w:r w:rsidR="00B94C48">
              <w:t xml:space="preserve"> nhiều </w:t>
            </w:r>
            <w:r w:rsidR="00B94C48">
              <w:t>dịch vụ</w:t>
            </w:r>
            <w:r w:rsidR="00B94C48">
              <w:t xml:space="preserve">, một </w:t>
            </w:r>
            <w:r w:rsidR="00B94C48">
              <w:t>dịch vụ có thể không phục vụ khách hàng nào hoặc phục vụ nhiều khách hàng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NV-PH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[1]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Quản lý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Thể hiện mối kết hợp giữa nhân viên với phòng</w:t>
            </w:r>
            <w:r w:rsidR="00762571">
              <w:t xml:space="preserve">, một nhân viên có thể không quản lý phòng nào hoặc quản lý nhiều phòng, một phòng được </w:t>
            </w:r>
            <w:r w:rsidR="000677A4">
              <w:t>quản lý bởi 1 hoặc nhiều người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NV-BGĐ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[1]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492E1E" w:rsidP="001227A0">
            <w:pPr>
              <w:pStyle w:val="MyTable"/>
            </w:pPr>
            <w:r>
              <w:t>Quản lý</w:t>
            </w:r>
          </w:p>
        </w:tc>
      </w:tr>
      <w:tr w:rsidR="00A75C64" w:rsidTr="001227A0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1227A0">
            <w:pPr>
              <w:pStyle w:val="MyTable"/>
            </w:pPr>
            <w:r>
              <w:t>Thể hiện mối kết hợp giữa nhân viên</w:t>
            </w:r>
            <w:r w:rsidR="00492E1E">
              <w:t xml:space="preserve"> và ban giám đốc</w:t>
            </w:r>
            <w:r w:rsidR="00AC677D">
              <w:t>, một nhân viên có thể được quản lý bởi một người hoặc nhiều người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NV-DV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[1]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Quản lý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Thể hiện mối kết hợp giữa nhân viên và dịch vụ</w:t>
            </w:r>
            <w:r w:rsidR="00D740F2">
              <w:t>, một nhân viên có thể không quản lý dịch vụ nào hoặc có thể quản lý nhiều dịch vụ, một dịch vụ được quản lý bởi một hoặc nhiều người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NV-DP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[1]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Quản lý</w:t>
            </w:r>
          </w:p>
        </w:tc>
      </w:tr>
      <w:tr w:rsidR="00492E1E" w:rsidTr="001227A0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1227A0">
            <w:pPr>
              <w:pStyle w:val="MyTable"/>
            </w:pPr>
            <w:r>
              <w:t>Thể hiện mối kết hợp giữa nhân viên và đặt phòng</w:t>
            </w:r>
            <w:r w:rsidR="00D740F2">
              <w:t>, một nhân viên có thể không quản lý hoặc quản lý nhiều yêu cầu đặt phòng</w:t>
            </w:r>
          </w:p>
        </w:tc>
      </w:tr>
    </w:tbl>
    <w:p w:rsidR="00720662" w:rsidRDefault="00492E1E" w:rsidP="00D12FBF">
      <w:pPr>
        <w:pStyle w:val="MyTitle"/>
        <w:numPr>
          <w:ilvl w:val="0"/>
          <w:numId w:val="0"/>
        </w:numPr>
      </w:pPr>
      <w:r>
        <w:br/>
      </w:r>
      <w:r w:rsidR="00720662"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BGD-PH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[1]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Quản lý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Thể hiện mối kết hợp giữa ban giám đốc và phòng</w:t>
            </w:r>
            <w:r w:rsidR="00D740F2">
              <w:t>, một người có thể không hoặc quản lý nhiều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BGĐ-DP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[1]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Quản lý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Thể hiện mối kết hợp giữa ban giám đốc và đặt phòng</w:t>
            </w:r>
            <w:r w:rsidR="00D740F2">
              <w:t>, một người có thể không quản lý hoặc quản lý nhiều yêu càu đặt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BGĐ-DV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[1]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Quản lý</w:t>
            </w:r>
          </w:p>
        </w:tc>
      </w:tr>
      <w:tr w:rsidR="00720662" w:rsidTr="001227A0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1227A0">
            <w:pPr>
              <w:pStyle w:val="MyTable"/>
            </w:pPr>
            <w:r>
              <w:t>Thể hiện mối kết hợp giữa ban giám đốc và dịch vụ</w:t>
            </w:r>
            <w:r w:rsidR="00D740F2">
              <w:t xml:space="preserve">, một </w:t>
            </w:r>
            <w:r w:rsidR="00D740F2">
              <w:lastRenderedPageBreak/>
              <w:t>người có thể không quản lý hoặc quản lý nhiều dịch vụ</w:t>
            </w:r>
          </w:p>
        </w:tc>
      </w:tr>
    </w:tbl>
    <w:p w:rsidR="003C6CF5" w:rsidRDefault="003C6CF5" w:rsidP="00D12FBF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NV-HP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[1]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Quản lý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Thể hiện mối kết hợp giữa nhân viên và hủy phòng, khi nhân viên nhận được yêu cầu hủy phòng của khách hàng</w:t>
            </w:r>
            <w:r w:rsidR="00D740F2">
              <w:t>, một nhân viên có thể không quản lý hoặc quản lý nhiều yêu cầu hủy phòng, một yêu cầu hủy phòng được quản lý bởi một hoặc nhiều người</w:t>
            </w:r>
          </w:p>
        </w:tc>
      </w:tr>
    </w:tbl>
    <w:p w:rsidR="003C6CF5" w:rsidRDefault="003C6CF5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PH-TB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[1]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Thuộc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Thể hiện mối kết hợp giữa phòng và thiết bị</w:t>
            </w:r>
            <w:r w:rsidR="00D740F2">
              <w:t>, một phòng có thể chứa không hoặc nhiều thiết bị, một thiết bị có thể không hoặc chỉ thuộc một phòng</w:t>
            </w:r>
          </w:p>
        </w:tc>
      </w:tr>
    </w:tbl>
    <w:p w:rsidR="00B2003E" w:rsidRDefault="00B2003E" w:rsidP="00D12FBF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3C6CF5" w:rsidP="001227A0">
            <w:pPr>
              <w:pStyle w:val="MyTable"/>
            </w:pPr>
            <w:r>
              <w:t>KH01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1227A0">
            <w:pPr>
              <w:pStyle w:val="MyTable"/>
            </w:pPr>
            <w:r>
              <w:t>[1]</w:t>
            </w:r>
            <w:r w:rsidR="00B2003E">
              <w:t>, [</w:t>
            </w:r>
            <w:r w:rsidR="003C6CF5">
              <w:t>KH</w:t>
            </w:r>
            <w:r w:rsidR="00B2003E">
              <w:t>]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3C6CF5" w:rsidP="001227A0">
            <w:pPr>
              <w:pStyle w:val="MyTable"/>
            </w:pPr>
            <w:r>
              <w:t>Họ tên</w:t>
            </w:r>
          </w:p>
        </w:tc>
      </w:tr>
      <w:tr w:rsidR="00E16E6D" w:rsidTr="001227A0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1227A0">
            <w:pPr>
              <w:pStyle w:val="MyTable"/>
            </w:pPr>
            <w:r>
              <w:t>Mỗ</w:t>
            </w:r>
            <w:r w:rsidR="003C6CF5">
              <w:t>i khách hàng</w:t>
            </w:r>
            <w:r>
              <w:t xml:space="preserve"> có đặc trưng họ tên, đặc trưng này không duy nhất.</w:t>
            </w:r>
          </w:p>
        </w:tc>
      </w:tr>
    </w:tbl>
    <w:p w:rsidR="003C6CF5" w:rsidRDefault="003C6CF5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KH02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[1], [KH]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>CMND</w:t>
            </w:r>
          </w:p>
        </w:tc>
      </w:tr>
      <w:tr w:rsidR="003C6CF5" w:rsidTr="001227A0">
        <w:tc>
          <w:tcPr>
            <w:tcW w:w="2290" w:type="dxa"/>
            <w:shd w:val="clear" w:color="auto" w:fill="D9D9D9" w:themeFill="background1" w:themeFillShade="D9"/>
          </w:tcPr>
          <w:p w:rsidR="003C6CF5" w:rsidRDefault="003C6CF5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C6CF5" w:rsidRDefault="003C6CF5" w:rsidP="001227A0">
            <w:pPr>
              <w:pStyle w:val="MyTable"/>
            </w:pPr>
            <w:r>
              <w:t xml:space="preserve">Mỗi khách hàng có đặc trưng chứng minh nhân dân, đặc trưng này </w:t>
            </w:r>
            <w:r w:rsidR="00747D17">
              <w:t xml:space="preserve">là </w:t>
            </w:r>
            <w:r>
              <w:t>duy nhất.</w:t>
            </w:r>
          </w:p>
        </w:tc>
      </w:tr>
    </w:tbl>
    <w:p w:rsidR="00747D17" w:rsidRDefault="00747D1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47D17" w:rsidTr="001227A0">
        <w:tc>
          <w:tcPr>
            <w:tcW w:w="2290" w:type="dxa"/>
            <w:shd w:val="clear" w:color="auto" w:fill="D9D9D9" w:themeFill="background1" w:themeFillShade="D9"/>
          </w:tcPr>
          <w:p w:rsidR="00747D17" w:rsidRDefault="00747D17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47D17" w:rsidRDefault="00747D17" w:rsidP="001227A0">
            <w:pPr>
              <w:pStyle w:val="MyTable"/>
            </w:pPr>
            <w:r>
              <w:t>KH03</w:t>
            </w:r>
          </w:p>
        </w:tc>
      </w:tr>
      <w:tr w:rsidR="00747D17" w:rsidTr="001227A0">
        <w:tc>
          <w:tcPr>
            <w:tcW w:w="2290" w:type="dxa"/>
            <w:shd w:val="clear" w:color="auto" w:fill="D9D9D9" w:themeFill="background1" w:themeFillShade="D9"/>
          </w:tcPr>
          <w:p w:rsidR="00747D17" w:rsidRDefault="00747D17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47D17" w:rsidRDefault="00747D17" w:rsidP="001227A0">
            <w:pPr>
              <w:pStyle w:val="MyTable"/>
            </w:pPr>
            <w:r>
              <w:t>[1], [KH]</w:t>
            </w:r>
          </w:p>
        </w:tc>
      </w:tr>
      <w:tr w:rsidR="00747D17" w:rsidTr="001227A0">
        <w:tc>
          <w:tcPr>
            <w:tcW w:w="2290" w:type="dxa"/>
            <w:shd w:val="clear" w:color="auto" w:fill="D9D9D9" w:themeFill="background1" w:themeFillShade="D9"/>
          </w:tcPr>
          <w:p w:rsidR="00747D17" w:rsidRDefault="00747D17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747D17" w:rsidRDefault="00747D17" w:rsidP="001227A0">
            <w:pPr>
              <w:pStyle w:val="MyTable"/>
            </w:pPr>
            <w:r>
              <w:t>SĐT</w:t>
            </w:r>
          </w:p>
        </w:tc>
      </w:tr>
      <w:tr w:rsidR="00747D17" w:rsidTr="001227A0">
        <w:tc>
          <w:tcPr>
            <w:tcW w:w="2290" w:type="dxa"/>
            <w:shd w:val="clear" w:color="auto" w:fill="D9D9D9" w:themeFill="background1" w:themeFillShade="D9"/>
          </w:tcPr>
          <w:p w:rsidR="00747D17" w:rsidRDefault="00747D17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47D17" w:rsidRDefault="00747D17" w:rsidP="001227A0">
            <w:pPr>
              <w:pStyle w:val="MyTable"/>
            </w:pPr>
            <w:r>
              <w:t>Mỗi khách hàng có đặc trưng số điện thoại, đặc trưng này là duy nhất.</w:t>
            </w:r>
          </w:p>
        </w:tc>
      </w:tr>
    </w:tbl>
    <w:p w:rsidR="00E16E6D" w:rsidRDefault="00E16E6D" w:rsidP="00E16E6D">
      <w:pPr>
        <w:pStyle w:val="MyTitle"/>
        <w:numPr>
          <w:ilvl w:val="0"/>
          <w:numId w:val="0"/>
        </w:numPr>
        <w:ind w:left="504"/>
      </w:pP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366E5" w:rsidTr="001227A0">
        <w:tc>
          <w:tcPr>
            <w:tcW w:w="2290" w:type="dxa"/>
            <w:shd w:val="clear" w:color="auto" w:fill="D9D9D9" w:themeFill="background1" w:themeFillShade="D9"/>
          </w:tcPr>
          <w:p w:rsidR="009366E5" w:rsidRDefault="009366E5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366E5" w:rsidRDefault="009366E5" w:rsidP="001227A0">
            <w:pPr>
              <w:pStyle w:val="MyTable"/>
            </w:pPr>
            <w:r>
              <w:t>KH04</w:t>
            </w:r>
          </w:p>
        </w:tc>
      </w:tr>
      <w:tr w:rsidR="009366E5" w:rsidTr="001227A0">
        <w:tc>
          <w:tcPr>
            <w:tcW w:w="2290" w:type="dxa"/>
            <w:shd w:val="clear" w:color="auto" w:fill="D9D9D9" w:themeFill="background1" w:themeFillShade="D9"/>
          </w:tcPr>
          <w:p w:rsidR="009366E5" w:rsidRDefault="009366E5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366E5" w:rsidRDefault="009366E5" w:rsidP="001227A0">
            <w:pPr>
              <w:pStyle w:val="MyTable"/>
            </w:pPr>
            <w:r>
              <w:t>[1], [KH]</w:t>
            </w:r>
          </w:p>
        </w:tc>
      </w:tr>
      <w:tr w:rsidR="009366E5" w:rsidTr="001227A0">
        <w:tc>
          <w:tcPr>
            <w:tcW w:w="2290" w:type="dxa"/>
            <w:shd w:val="clear" w:color="auto" w:fill="D9D9D9" w:themeFill="background1" w:themeFillShade="D9"/>
          </w:tcPr>
          <w:p w:rsidR="009366E5" w:rsidRDefault="009366E5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366E5" w:rsidRDefault="009366E5" w:rsidP="001227A0">
            <w:pPr>
              <w:pStyle w:val="MyTable"/>
            </w:pPr>
            <w:r>
              <w:t>Địa chỉ</w:t>
            </w:r>
          </w:p>
        </w:tc>
      </w:tr>
      <w:tr w:rsidR="009366E5" w:rsidTr="001227A0">
        <w:tc>
          <w:tcPr>
            <w:tcW w:w="2290" w:type="dxa"/>
            <w:shd w:val="clear" w:color="auto" w:fill="D9D9D9" w:themeFill="background1" w:themeFillShade="D9"/>
          </w:tcPr>
          <w:p w:rsidR="009366E5" w:rsidRDefault="009366E5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366E5" w:rsidRDefault="009366E5" w:rsidP="001227A0">
            <w:pPr>
              <w:pStyle w:val="MyTable"/>
            </w:pPr>
            <w:r>
              <w:t>Mỗi khách hàng có đặc trưng địa chỉ, đặc trưng này không duy nhất.</w:t>
            </w:r>
          </w:p>
        </w:tc>
      </w:tr>
    </w:tbl>
    <w:p w:rsidR="0095686B" w:rsidRDefault="0095686B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5686B" w:rsidTr="001227A0">
        <w:tc>
          <w:tcPr>
            <w:tcW w:w="2290" w:type="dxa"/>
            <w:shd w:val="clear" w:color="auto" w:fill="D9D9D9" w:themeFill="background1" w:themeFillShade="D9"/>
          </w:tcPr>
          <w:p w:rsidR="0095686B" w:rsidRDefault="0095686B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5686B" w:rsidRDefault="0095686B" w:rsidP="001227A0">
            <w:pPr>
              <w:pStyle w:val="MyTable"/>
            </w:pPr>
            <w:r>
              <w:t>NV01</w:t>
            </w:r>
          </w:p>
        </w:tc>
      </w:tr>
      <w:tr w:rsidR="0095686B" w:rsidTr="001227A0">
        <w:tc>
          <w:tcPr>
            <w:tcW w:w="2290" w:type="dxa"/>
            <w:shd w:val="clear" w:color="auto" w:fill="D9D9D9" w:themeFill="background1" w:themeFillShade="D9"/>
          </w:tcPr>
          <w:p w:rsidR="0095686B" w:rsidRDefault="0095686B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5686B" w:rsidRDefault="0095686B" w:rsidP="001227A0">
            <w:pPr>
              <w:pStyle w:val="MyTable"/>
            </w:pPr>
            <w:r>
              <w:t>[1], [NV]</w:t>
            </w:r>
          </w:p>
        </w:tc>
      </w:tr>
      <w:tr w:rsidR="0095686B" w:rsidTr="001227A0">
        <w:tc>
          <w:tcPr>
            <w:tcW w:w="2290" w:type="dxa"/>
            <w:shd w:val="clear" w:color="auto" w:fill="D9D9D9" w:themeFill="background1" w:themeFillShade="D9"/>
          </w:tcPr>
          <w:p w:rsidR="0095686B" w:rsidRDefault="0095686B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5686B" w:rsidRDefault="0095686B" w:rsidP="001227A0">
            <w:pPr>
              <w:pStyle w:val="MyTable"/>
            </w:pPr>
            <w:r>
              <w:t>CMND</w:t>
            </w:r>
          </w:p>
        </w:tc>
      </w:tr>
      <w:tr w:rsidR="0095686B" w:rsidTr="001227A0">
        <w:tc>
          <w:tcPr>
            <w:tcW w:w="2290" w:type="dxa"/>
            <w:shd w:val="clear" w:color="auto" w:fill="D9D9D9" w:themeFill="background1" w:themeFillShade="D9"/>
          </w:tcPr>
          <w:p w:rsidR="0095686B" w:rsidRDefault="0095686B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5686B" w:rsidRDefault="0095686B" w:rsidP="001227A0">
            <w:pPr>
              <w:pStyle w:val="MyTable"/>
            </w:pPr>
            <w:r>
              <w:t>Mỗi nhân viên có đặc trưng chứng minh nhân dân, đặc trưng này là duy nhất.</w:t>
            </w:r>
          </w:p>
        </w:tc>
      </w:tr>
    </w:tbl>
    <w:p w:rsidR="005F052D" w:rsidRDefault="005F052D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F052D" w:rsidTr="001227A0">
        <w:tc>
          <w:tcPr>
            <w:tcW w:w="2290" w:type="dxa"/>
            <w:shd w:val="clear" w:color="auto" w:fill="D9D9D9" w:themeFill="background1" w:themeFillShade="D9"/>
          </w:tcPr>
          <w:p w:rsidR="005F052D" w:rsidRDefault="005F052D" w:rsidP="001227A0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5F052D" w:rsidRDefault="005F052D" w:rsidP="001227A0">
            <w:pPr>
              <w:pStyle w:val="MyTable"/>
            </w:pPr>
            <w:r>
              <w:t>NV02</w:t>
            </w:r>
          </w:p>
        </w:tc>
      </w:tr>
      <w:tr w:rsidR="005F052D" w:rsidTr="001227A0">
        <w:tc>
          <w:tcPr>
            <w:tcW w:w="2290" w:type="dxa"/>
            <w:shd w:val="clear" w:color="auto" w:fill="D9D9D9" w:themeFill="background1" w:themeFillShade="D9"/>
          </w:tcPr>
          <w:p w:rsidR="005F052D" w:rsidRDefault="005F052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F052D" w:rsidRDefault="005F052D" w:rsidP="001227A0">
            <w:pPr>
              <w:pStyle w:val="MyTable"/>
            </w:pPr>
            <w:r>
              <w:t>[1], [NV]</w:t>
            </w:r>
          </w:p>
        </w:tc>
      </w:tr>
      <w:tr w:rsidR="005F052D" w:rsidTr="001227A0">
        <w:tc>
          <w:tcPr>
            <w:tcW w:w="2290" w:type="dxa"/>
            <w:shd w:val="clear" w:color="auto" w:fill="D9D9D9" w:themeFill="background1" w:themeFillShade="D9"/>
          </w:tcPr>
          <w:p w:rsidR="005F052D" w:rsidRDefault="005F052D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F052D" w:rsidRDefault="005F052D" w:rsidP="001227A0">
            <w:pPr>
              <w:pStyle w:val="MyTable"/>
            </w:pPr>
            <w:r>
              <w:t>Họ tên</w:t>
            </w:r>
          </w:p>
        </w:tc>
      </w:tr>
      <w:tr w:rsidR="005F052D" w:rsidTr="001227A0">
        <w:tc>
          <w:tcPr>
            <w:tcW w:w="2290" w:type="dxa"/>
            <w:shd w:val="clear" w:color="auto" w:fill="D9D9D9" w:themeFill="background1" w:themeFillShade="D9"/>
          </w:tcPr>
          <w:p w:rsidR="005F052D" w:rsidRDefault="005F052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F052D" w:rsidRDefault="005F052D" w:rsidP="001227A0">
            <w:pPr>
              <w:pStyle w:val="MyTable"/>
            </w:pPr>
            <w:r>
              <w:t>Mỗi nhân viên có đặc trưng họ tên, đặc trưng này là không duy nhất.</w:t>
            </w:r>
          </w:p>
        </w:tc>
      </w:tr>
    </w:tbl>
    <w:p w:rsidR="0041326B" w:rsidRDefault="0041326B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1326B" w:rsidTr="001227A0">
        <w:tc>
          <w:tcPr>
            <w:tcW w:w="2290" w:type="dxa"/>
            <w:shd w:val="clear" w:color="auto" w:fill="D9D9D9" w:themeFill="background1" w:themeFillShade="D9"/>
          </w:tcPr>
          <w:p w:rsidR="0041326B" w:rsidRDefault="0041326B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1326B" w:rsidRDefault="0041326B" w:rsidP="001227A0">
            <w:pPr>
              <w:pStyle w:val="MyTable"/>
            </w:pPr>
            <w:r>
              <w:t>NV03</w:t>
            </w:r>
          </w:p>
        </w:tc>
      </w:tr>
      <w:tr w:rsidR="0041326B" w:rsidTr="001227A0">
        <w:tc>
          <w:tcPr>
            <w:tcW w:w="2290" w:type="dxa"/>
            <w:shd w:val="clear" w:color="auto" w:fill="D9D9D9" w:themeFill="background1" w:themeFillShade="D9"/>
          </w:tcPr>
          <w:p w:rsidR="0041326B" w:rsidRDefault="0041326B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1326B" w:rsidRDefault="0041326B" w:rsidP="001227A0">
            <w:pPr>
              <w:pStyle w:val="MyTable"/>
            </w:pPr>
            <w:r>
              <w:t>[1], [NV]</w:t>
            </w:r>
          </w:p>
        </w:tc>
      </w:tr>
      <w:tr w:rsidR="0041326B" w:rsidTr="001227A0">
        <w:tc>
          <w:tcPr>
            <w:tcW w:w="2290" w:type="dxa"/>
            <w:shd w:val="clear" w:color="auto" w:fill="D9D9D9" w:themeFill="background1" w:themeFillShade="D9"/>
          </w:tcPr>
          <w:p w:rsidR="0041326B" w:rsidRDefault="0041326B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41326B" w:rsidRDefault="0041326B" w:rsidP="001227A0">
            <w:pPr>
              <w:pStyle w:val="MyTable"/>
            </w:pPr>
            <w:r>
              <w:t>SĐT</w:t>
            </w:r>
          </w:p>
        </w:tc>
      </w:tr>
      <w:tr w:rsidR="0041326B" w:rsidTr="001227A0">
        <w:tc>
          <w:tcPr>
            <w:tcW w:w="2290" w:type="dxa"/>
            <w:shd w:val="clear" w:color="auto" w:fill="D9D9D9" w:themeFill="background1" w:themeFillShade="D9"/>
          </w:tcPr>
          <w:p w:rsidR="0041326B" w:rsidRDefault="0041326B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1326B" w:rsidRDefault="0041326B" w:rsidP="001227A0">
            <w:pPr>
              <w:pStyle w:val="MyTable"/>
            </w:pPr>
            <w:r>
              <w:t>Mỗi nhân viên có đặc trưng số điện thoại, đặc trưng này là duy nhất.</w:t>
            </w:r>
          </w:p>
        </w:tc>
      </w:tr>
    </w:tbl>
    <w:p w:rsidR="003B2653" w:rsidRDefault="003B2653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B2653" w:rsidTr="001227A0">
        <w:tc>
          <w:tcPr>
            <w:tcW w:w="2290" w:type="dxa"/>
            <w:shd w:val="clear" w:color="auto" w:fill="D9D9D9" w:themeFill="background1" w:themeFillShade="D9"/>
          </w:tcPr>
          <w:p w:rsidR="003B2653" w:rsidRDefault="003B2653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3B2653" w:rsidRDefault="003B2653" w:rsidP="001227A0">
            <w:pPr>
              <w:pStyle w:val="MyTable"/>
            </w:pPr>
            <w:r>
              <w:t>NV04</w:t>
            </w:r>
          </w:p>
        </w:tc>
      </w:tr>
      <w:tr w:rsidR="003B2653" w:rsidTr="001227A0">
        <w:tc>
          <w:tcPr>
            <w:tcW w:w="2290" w:type="dxa"/>
            <w:shd w:val="clear" w:color="auto" w:fill="D9D9D9" w:themeFill="background1" w:themeFillShade="D9"/>
          </w:tcPr>
          <w:p w:rsidR="003B2653" w:rsidRDefault="003B2653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B2653" w:rsidRDefault="003B2653" w:rsidP="001227A0">
            <w:pPr>
              <w:pStyle w:val="MyTable"/>
            </w:pPr>
            <w:r>
              <w:t>[1], [NV]</w:t>
            </w:r>
          </w:p>
        </w:tc>
      </w:tr>
      <w:tr w:rsidR="003B2653" w:rsidTr="001227A0">
        <w:tc>
          <w:tcPr>
            <w:tcW w:w="2290" w:type="dxa"/>
            <w:shd w:val="clear" w:color="auto" w:fill="D9D9D9" w:themeFill="background1" w:themeFillShade="D9"/>
          </w:tcPr>
          <w:p w:rsidR="003B2653" w:rsidRDefault="003B2653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3B2653" w:rsidRDefault="003B2653" w:rsidP="001227A0">
            <w:pPr>
              <w:pStyle w:val="MyTable"/>
            </w:pPr>
            <w:r>
              <w:t>Giới tính</w:t>
            </w:r>
          </w:p>
        </w:tc>
      </w:tr>
      <w:tr w:rsidR="003B2653" w:rsidTr="001227A0">
        <w:tc>
          <w:tcPr>
            <w:tcW w:w="2290" w:type="dxa"/>
            <w:shd w:val="clear" w:color="auto" w:fill="D9D9D9" w:themeFill="background1" w:themeFillShade="D9"/>
          </w:tcPr>
          <w:p w:rsidR="003B2653" w:rsidRDefault="003B2653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B2653" w:rsidRDefault="003B2653" w:rsidP="001227A0">
            <w:pPr>
              <w:pStyle w:val="MyTable"/>
            </w:pPr>
            <w:r>
              <w:t>Mỗi nhân viên có đặc trưng giới tính, đặc trưng này là không duy nhất.</w:t>
            </w:r>
          </w:p>
        </w:tc>
      </w:tr>
    </w:tbl>
    <w:p w:rsidR="0086017D" w:rsidRDefault="0086017D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NV05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[1], [NV]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Bộ phận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Mỗi nhân viên có đặc trưng bộ phận, đặc trưng này là không duy nhất.</w:t>
            </w:r>
          </w:p>
        </w:tc>
      </w:tr>
    </w:tbl>
    <w:p w:rsidR="0086017D" w:rsidRDefault="0086017D" w:rsidP="00E16E6D">
      <w:pPr>
        <w:pStyle w:val="MyTitle"/>
        <w:numPr>
          <w:ilvl w:val="0"/>
          <w:numId w:val="0"/>
        </w:numPr>
        <w:ind w:left="504"/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NV06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[1], [NV]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Bộ phận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Mỗi nhân viên có đặc trưng bộ phận, đặc trưng này là không duy nhất.</w:t>
            </w:r>
          </w:p>
        </w:tc>
      </w:tr>
    </w:tbl>
    <w:p w:rsidR="0086017D" w:rsidRDefault="0086017D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NV07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[1], [NV]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Số ngày làm trong tháng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Mỗi nhân viên có đặc trưng số ngày làm trong tháng, đặc trưng này là không duy nhất.</w:t>
            </w:r>
          </w:p>
        </w:tc>
      </w:tr>
    </w:tbl>
    <w:p w:rsidR="0086017D" w:rsidRDefault="0086017D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NV08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[1], [NV]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Mã nhân viên</w:t>
            </w:r>
          </w:p>
        </w:tc>
      </w:tr>
      <w:tr w:rsidR="0086017D" w:rsidTr="001227A0">
        <w:tc>
          <w:tcPr>
            <w:tcW w:w="2290" w:type="dxa"/>
            <w:shd w:val="clear" w:color="auto" w:fill="D9D9D9" w:themeFill="background1" w:themeFillShade="D9"/>
          </w:tcPr>
          <w:p w:rsidR="0086017D" w:rsidRDefault="0086017D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6017D" w:rsidRDefault="0086017D" w:rsidP="001227A0">
            <w:pPr>
              <w:pStyle w:val="MyTable"/>
            </w:pPr>
            <w:r>
              <w:t>Mỗi nhân viên có đặc trưng mã nhân viên, đặc trưng này là duy nhất.</w:t>
            </w:r>
          </w:p>
        </w:tc>
      </w:tr>
    </w:tbl>
    <w:p w:rsidR="00733F0F" w:rsidRDefault="00733F0F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NV09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[1], [NV]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Ngày bắt đầu làm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 xml:space="preserve">Mỗi nhân viên có đặc trưng ngày bắt đầu làm, đặc trưng </w:t>
            </w:r>
            <w:r>
              <w:lastRenderedPageBreak/>
              <w:t>này là không duy nhất.</w:t>
            </w:r>
          </w:p>
        </w:tc>
      </w:tr>
    </w:tbl>
    <w:p w:rsidR="00733F0F" w:rsidRDefault="00733F0F" w:rsidP="00E16E6D">
      <w:pPr>
        <w:pStyle w:val="MyTitle"/>
        <w:numPr>
          <w:ilvl w:val="0"/>
          <w:numId w:val="0"/>
        </w:numPr>
        <w:ind w:left="504"/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NV10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[1], [NV]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Chức vụ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Mỗi nhân viên có đặc trưng chức vụ, đặc trưng này là không duy nhất.</w:t>
            </w:r>
          </w:p>
        </w:tc>
      </w:tr>
    </w:tbl>
    <w:p w:rsidR="00733F0F" w:rsidRDefault="00733F0F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NV11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[1], [NV]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Lương</w:t>
            </w:r>
          </w:p>
        </w:tc>
      </w:tr>
      <w:tr w:rsidR="00733F0F" w:rsidTr="001227A0">
        <w:tc>
          <w:tcPr>
            <w:tcW w:w="2290" w:type="dxa"/>
            <w:shd w:val="clear" w:color="auto" w:fill="D9D9D9" w:themeFill="background1" w:themeFillShade="D9"/>
          </w:tcPr>
          <w:p w:rsidR="00733F0F" w:rsidRDefault="00733F0F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33F0F" w:rsidRDefault="00733F0F" w:rsidP="001227A0">
            <w:pPr>
              <w:pStyle w:val="MyTable"/>
            </w:pPr>
            <w:r>
              <w:t>Mỗi nhân viên có đặc trưng lương, đặc trưng này là không duy nhất.</w:t>
            </w:r>
          </w:p>
        </w:tc>
      </w:tr>
    </w:tbl>
    <w:p w:rsidR="007F4E56" w:rsidRDefault="007F4E56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F4E56" w:rsidTr="001227A0">
        <w:tc>
          <w:tcPr>
            <w:tcW w:w="2290" w:type="dxa"/>
            <w:shd w:val="clear" w:color="auto" w:fill="D9D9D9" w:themeFill="background1" w:themeFillShade="D9"/>
          </w:tcPr>
          <w:p w:rsidR="007F4E56" w:rsidRDefault="007F4E56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F4E56" w:rsidRDefault="007F4E56" w:rsidP="001227A0">
            <w:pPr>
              <w:pStyle w:val="MyTable"/>
            </w:pPr>
            <w:r>
              <w:t>DV01</w:t>
            </w:r>
          </w:p>
        </w:tc>
      </w:tr>
      <w:tr w:rsidR="007F4E56" w:rsidTr="001227A0">
        <w:tc>
          <w:tcPr>
            <w:tcW w:w="2290" w:type="dxa"/>
            <w:shd w:val="clear" w:color="auto" w:fill="D9D9D9" w:themeFill="background1" w:themeFillShade="D9"/>
          </w:tcPr>
          <w:p w:rsidR="007F4E56" w:rsidRDefault="007F4E56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F4E56" w:rsidRDefault="007F4E56" w:rsidP="001227A0">
            <w:pPr>
              <w:pStyle w:val="MyTable"/>
            </w:pPr>
            <w:r>
              <w:t>[1], [DV]</w:t>
            </w:r>
          </w:p>
        </w:tc>
      </w:tr>
      <w:tr w:rsidR="007F4E56" w:rsidTr="001227A0">
        <w:tc>
          <w:tcPr>
            <w:tcW w:w="2290" w:type="dxa"/>
            <w:shd w:val="clear" w:color="auto" w:fill="D9D9D9" w:themeFill="background1" w:themeFillShade="D9"/>
          </w:tcPr>
          <w:p w:rsidR="007F4E56" w:rsidRDefault="007F4E56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7F4E56" w:rsidRDefault="007F4E56" w:rsidP="001227A0">
            <w:pPr>
              <w:pStyle w:val="MyTable"/>
            </w:pPr>
            <w:r>
              <w:t>Mã dịch vụ</w:t>
            </w:r>
          </w:p>
        </w:tc>
      </w:tr>
      <w:tr w:rsidR="007F4E56" w:rsidTr="001227A0">
        <w:tc>
          <w:tcPr>
            <w:tcW w:w="2290" w:type="dxa"/>
            <w:shd w:val="clear" w:color="auto" w:fill="D9D9D9" w:themeFill="background1" w:themeFillShade="D9"/>
          </w:tcPr>
          <w:p w:rsidR="007F4E56" w:rsidRDefault="007F4E56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F4E56" w:rsidRDefault="007F4E56" w:rsidP="001227A0">
            <w:pPr>
              <w:pStyle w:val="MyTable"/>
            </w:pPr>
            <w:r>
              <w:t>Mỗi dịch vụ có đặc trưng mã dịch vụ, đặc trưng này là duy nhất.</w:t>
            </w:r>
          </w:p>
        </w:tc>
      </w:tr>
    </w:tbl>
    <w:p w:rsidR="00A17DFE" w:rsidRDefault="00A17DFE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17DFE" w:rsidTr="001227A0">
        <w:tc>
          <w:tcPr>
            <w:tcW w:w="2290" w:type="dxa"/>
            <w:shd w:val="clear" w:color="auto" w:fill="D9D9D9" w:themeFill="background1" w:themeFillShade="D9"/>
          </w:tcPr>
          <w:p w:rsidR="00A17DFE" w:rsidRDefault="00A17DFE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17DFE" w:rsidRDefault="00A17DFE" w:rsidP="001227A0">
            <w:pPr>
              <w:pStyle w:val="MyTable"/>
            </w:pPr>
            <w:r>
              <w:t>DV02</w:t>
            </w:r>
          </w:p>
        </w:tc>
      </w:tr>
      <w:tr w:rsidR="00A17DFE" w:rsidTr="001227A0">
        <w:tc>
          <w:tcPr>
            <w:tcW w:w="2290" w:type="dxa"/>
            <w:shd w:val="clear" w:color="auto" w:fill="D9D9D9" w:themeFill="background1" w:themeFillShade="D9"/>
          </w:tcPr>
          <w:p w:rsidR="00A17DFE" w:rsidRDefault="00A17DFE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17DFE" w:rsidRDefault="00A17DFE" w:rsidP="001227A0">
            <w:pPr>
              <w:pStyle w:val="MyTable"/>
            </w:pPr>
            <w:r>
              <w:t>[1], [DV]</w:t>
            </w:r>
          </w:p>
        </w:tc>
      </w:tr>
      <w:tr w:rsidR="00A17DFE" w:rsidTr="001227A0">
        <w:tc>
          <w:tcPr>
            <w:tcW w:w="2290" w:type="dxa"/>
            <w:shd w:val="clear" w:color="auto" w:fill="D9D9D9" w:themeFill="background1" w:themeFillShade="D9"/>
          </w:tcPr>
          <w:p w:rsidR="00A17DFE" w:rsidRDefault="00A17DFE" w:rsidP="001227A0">
            <w:pPr>
              <w:pStyle w:val="MyTable"/>
            </w:pPr>
            <w:r>
              <w:lastRenderedPageBreak/>
              <w:t>Tên đặc trưng</w:t>
            </w:r>
          </w:p>
        </w:tc>
        <w:tc>
          <w:tcPr>
            <w:tcW w:w="6764" w:type="dxa"/>
          </w:tcPr>
          <w:p w:rsidR="00A17DFE" w:rsidRDefault="00A17DFE" w:rsidP="001227A0">
            <w:pPr>
              <w:pStyle w:val="MyTable"/>
            </w:pPr>
            <w:r>
              <w:t>Tên dịch vụ</w:t>
            </w:r>
          </w:p>
        </w:tc>
      </w:tr>
      <w:tr w:rsidR="00A17DFE" w:rsidTr="001227A0">
        <w:tc>
          <w:tcPr>
            <w:tcW w:w="2290" w:type="dxa"/>
            <w:shd w:val="clear" w:color="auto" w:fill="D9D9D9" w:themeFill="background1" w:themeFillShade="D9"/>
          </w:tcPr>
          <w:p w:rsidR="00A17DFE" w:rsidRDefault="00A17DFE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17DFE" w:rsidRDefault="00A17DFE" w:rsidP="001227A0">
            <w:pPr>
              <w:pStyle w:val="MyTable"/>
            </w:pPr>
            <w:r>
              <w:t>Mỗi dịch vụ có đặc trưng tên dịch vụ, đặc trưng này là không duy nhất.</w:t>
            </w:r>
          </w:p>
        </w:tc>
      </w:tr>
    </w:tbl>
    <w:p w:rsidR="004119DC" w:rsidRDefault="004119D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119DC" w:rsidTr="001227A0">
        <w:tc>
          <w:tcPr>
            <w:tcW w:w="2290" w:type="dxa"/>
            <w:shd w:val="clear" w:color="auto" w:fill="D9D9D9" w:themeFill="background1" w:themeFillShade="D9"/>
          </w:tcPr>
          <w:p w:rsidR="004119DC" w:rsidRDefault="004119DC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119DC" w:rsidRDefault="004119DC" w:rsidP="001227A0">
            <w:pPr>
              <w:pStyle w:val="MyTable"/>
            </w:pPr>
            <w:r>
              <w:t>DV03</w:t>
            </w:r>
          </w:p>
        </w:tc>
      </w:tr>
      <w:tr w:rsidR="004119DC" w:rsidTr="001227A0">
        <w:tc>
          <w:tcPr>
            <w:tcW w:w="2290" w:type="dxa"/>
            <w:shd w:val="clear" w:color="auto" w:fill="D9D9D9" w:themeFill="background1" w:themeFillShade="D9"/>
          </w:tcPr>
          <w:p w:rsidR="004119DC" w:rsidRDefault="004119DC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119DC" w:rsidRDefault="004119DC" w:rsidP="001227A0">
            <w:pPr>
              <w:pStyle w:val="MyTable"/>
            </w:pPr>
            <w:r>
              <w:t>[1], [DV]</w:t>
            </w:r>
          </w:p>
        </w:tc>
      </w:tr>
      <w:tr w:rsidR="004119DC" w:rsidTr="001227A0">
        <w:tc>
          <w:tcPr>
            <w:tcW w:w="2290" w:type="dxa"/>
            <w:shd w:val="clear" w:color="auto" w:fill="D9D9D9" w:themeFill="background1" w:themeFillShade="D9"/>
          </w:tcPr>
          <w:p w:rsidR="004119DC" w:rsidRDefault="004119DC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4119DC" w:rsidRDefault="004119DC" w:rsidP="001227A0">
            <w:pPr>
              <w:pStyle w:val="MyTable"/>
            </w:pPr>
            <w:r>
              <w:t>Giá tiền</w:t>
            </w:r>
          </w:p>
        </w:tc>
      </w:tr>
      <w:tr w:rsidR="004119DC" w:rsidTr="001227A0">
        <w:tc>
          <w:tcPr>
            <w:tcW w:w="2290" w:type="dxa"/>
            <w:shd w:val="clear" w:color="auto" w:fill="D9D9D9" w:themeFill="background1" w:themeFillShade="D9"/>
          </w:tcPr>
          <w:p w:rsidR="004119DC" w:rsidRDefault="004119DC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119DC" w:rsidRDefault="004119DC" w:rsidP="001227A0">
            <w:pPr>
              <w:pStyle w:val="MyTable"/>
            </w:pPr>
            <w:r>
              <w:t>Mỗi dịch vụ có đặc trưng giá tiền, đặc trưng này là không duy nhất.</w:t>
            </w:r>
          </w:p>
        </w:tc>
      </w:tr>
    </w:tbl>
    <w:p w:rsidR="00942506" w:rsidRDefault="00942506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42506" w:rsidTr="001227A0">
        <w:tc>
          <w:tcPr>
            <w:tcW w:w="2290" w:type="dxa"/>
            <w:shd w:val="clear" w:color="auto" w:fill="D9D9D9" w:themeFill="background1" w:themeFillShade="D9"/>
          </w:tcPr>
          <w:p w:rsidR="00942506" w:rsidRDefault="00942506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42506" w:rsidRDefault="00942506" w:rsidP="001227A0">
            <w:pPr>
              <w:pStyle w:val="MyTable"/>
            </w:pPr>
            <w:r>
              <w:t>DV04</w:t>
            </w:r>
          </w:p>
        </w:tc>
      </w:tr>
      <w:tr w:rsidR="00942506" w:rsidTr="001227A0">
        <w:tc>
          <w:tcPr>
            <w:tcW w:w="2290" w:type="dxa"/>
            <w:shd w:val="clear" w:color="auto" w:fill="D9D9D9" w:themeFill="background1" w:themeFillShade="D9"/>
          </w:tcPr>
          <w:p w:rsidR="00942506" w:rsidRDefault="00942506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42506" w:rsidRDefault="00942506" w:rsidP="001227A0">
            <w:pPr>
              <w:pStyle w:val="MyTable"/>
            </w:pPr>
            <w:r>
              <w:t>[1], [DV]</w:t>
            </w:r>
          </w:p>
        </w:tc>
      </w:tr>
      <w:tr w:rsidR="00942506" w:rsidTr="001227A0">
        <w:tc>
          <w:tcPr>
            <w:tcW w:w="2290" w:type="dxa"/>
            <w:shd w:val="clear" w:color="auto" w:fill="D9D9D9" w:themeFill="background1" w:themeFillShade="D9"/>
          </w:tcPr>
          <w:p w:rsidR="00942506" w:rsidRDefault="00942506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42506" w:rsidRDefault="00942506" w:rsidP="001227A0">
            <w:pPr>
              <w:pStyle w:val="MyTable"/>
            </w:pPr>
            <w:r>
              <w:t>Ghi chú</w:t>
            </w:r>
          </w:p>
        </w:tc>
      </w:tr>
      <w:tr w:rsidR="00942506" w:rsidTr="001227A0">
        <w:tc>
          <w:tcPr>
            <w:tcW w:w="2290" w:type="dxa"/>
            <w:shd w:val="clear" w:color="auto" w:fill="D9D9D9" w:themeFill="background1" w:themeFillShade="D9"/>
          </w:tcPr>
          <w:p w:rsidR="00942506" w:rsidRDefault="00942506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42506" w:rsidRDefault="00942506" w:rsidP="001227A0">
            <w:pPr>
              <w:pStyle w:val="MyTable"/>
            </w:pPr>
            <w:r>
              <w:t>Mỗi dịch vụ có đặc trưng ghi chú, đặc trưng này là không duy nhất.</w:t>
            </w:r>
          </w:p>
        </w:tc>
      </w:tr>
    </w:tbl>
    <w:p w:rsidR="001227A0" w:rsidRDefault="001227A0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227A0" w:rsidTr="001227A0">
        <w:tc>
          <w:tcPr>
            <w:tcW w:w="2290" w:type="dxa"/>
            <w:shd w:val="clear" w:color="auto" w:fill="D9D9D9" w:themeFill="background1" w:themeFillShade="D9"/>
          </w:tcPr>
          <w:p w:rsidR="001227A0" w:rsidRDefault="001227A0" w:rsidP="001227A0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227A0" w:rsidRDefault="001227A0" w:rsidP="001227A0">
            <w:pPr>
              <w:pStyle w:val="MyTable"/>
            </w:pPr>
            <w:r>
              <w:t>PH01</w:t>
            </w:r>
          </w:p>
        </w:tc>
      </w:tr>
      <w:tr w:rsidR="001227A0" w:rsidTr="001227A0">
        <w:tc>
          <w:tcPr>
            <w:tcW w:w="2290" w:type="dxa"/>
            <w:shd w:val="clear" w:color="auto" w:fill="D9D9D9" w:themeFill="background1" w:themeFillShade="D9"/>
          </w:tcPr>
          <w:p w:rsidR="001227A0" w:rsidRDefault="001227A0" w:rsidP="001227A0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227A0" w:rsidRDefault="001227A0" w:rsidP="001227A0">
            <w:pPr>
              <w:pStyle w:val="MyTable"/>
            </w:pPr>
            <w:r>
              <w:t>[1], [</w:t>
            </w:r>
            <w:r w:rsidR="00093107">
              <w:t>PH</w:t>
            </w:r>
            <w:r>
              <w:t>]</w:t>
            </w:r>
          </w:p>
        </w:tc>
      </w:tr>
      <w:tr w:rsidR="001227A0" w:rsidTr="001227A0">
        <w:tc>
          <w:tcPr>
            <w:tcW w:w="2290" w:type="dxa"/>
            <w:shd w:val="clear" w:color="auto" w:fill="D9D9D9" w:themeFill="background1" w:themeFillShade="D9"/>
          </w:tcPr>
          <w:p w:rsidR="001227A0" w:rsidRDefault="001227A0" w:rsidP="001227A0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227A0" w:rsidRDefault="00093107" w:rsidP="001227A0">
            <w:pPr>
              <w:pStyle w:val="MyTable"/>
            </w:pPr>
            <w:r>
              <w:t>Mã phòng</w:t>
            </w:r>
          </w:p>
        </w:tc>
      </w:tr>
      <w:tr w:rsidR="001227A0" w:rsidTr="001227A0">
        <w:tc>
          <w:tcPr>
            <w:tcW w:w="2290" w:type="dxa"/>
            <w:shd w:val="clear" w:color="auto" w:fill="D9D9D9" w:themeFill="background1" w:themeFillShade="D9"/>
          </w:tcPr>
          <w:p w:rsidR="001227A0" w:rsidRDefault="001227A0" w:rsidP="001227A0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227A0" w:rsidRDefault="001227A0" w:rsidP="001227A0">
            <w:pPr>
              <w:pStyle w:val="MyTable"/>
            </w:pPr>
            <w:r>
              <w:t xml:space="preserve">Mỗi </w:t>
            </w:r>
            <w:r w:rsidR="00093107">
              <w:t>phòng</w:t>
            </w:r>
            <w:r>
              <w:t xml:space="preserve"> có đặc trưng mã </w:t>
            </w:r>
            <w:r w:rsidR="00093107">
              <w:t>phòng</w:t>
            </w:r>
            <w:r>
              <w:t>, đặc trưng này là 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2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Tên</w:t>
            </w:r>
            <w:r>
              <w:t xml:space="preserve"> phòng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tên</w:t>
            </w:r>
            <w:r>
              <w:t xml:space="preserve"> phòng, đặc trưng này là </w:t>
            </w:r>
            <w:r>
              <w:t xml:space="preserve">không </w:t>
            </w:r>
            <w:r>
              <w:t>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3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Giá phòng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giá</w:t>
            </w:r>
            <w:r>
              <w:t xml:space="preserve"> phòng, đặc trưng này là không 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4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Ghi chú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ghi chú</w:t>
            </w:r>
            <w:r>
              <w:t>, đặc trưng này là không 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5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Tình trạng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tình trạng</w:t>
            </w:r>
            <w:r>
              <w:t>, đặc trưng này là không 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6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Xếp loại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xếp loại</w:t>
            </w:r>
            <w:r>
              <w:t>, đặc trưng này là không duy nhất.</w:t>
            </w:r>
          </w:p>
        </w:tc>
      </w:tr>
    </w:tbl>
    <w:p w:rsidR="00093107" w:rsidRDefault="00093107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PH07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[1], [PH]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>Sức chứa</w:t>
            </w:r>
          </w:p>
        </w:tc>
      </w:tr>
      <w:tr w:rsidR="00093107" w:rsidTr="008E6CC8">
        <w:tc>
          <w:tcPr>
            <w:tcW w:w="2290" w:type="dxa"/>
            <w:shd w:val="clear" w:color="auto" w:fill="D9D9D9" w:themeFill="background1" w:themeFillShade="D9"/>
          </w:tcPr>
          <w:p w:rsidR="00093107" w:rsidRDefault="00093107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93107" w:rsidRDefault="00093107" w:rsidP="008E6CC8">
            <w:pPr>
              <w:pStyle w:val="MyTable"/>
            </w:pPr>
            <w:r>
              <w:t xml:space="preserve">Mỗi phòng có đặc trưng </w:t>
            </w:r>
            <w:r>
              <w:t>sức chứa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1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</w:t>
            </w:r>
            <w:r>
              <w:t>DP</w:t>
            </w:r>
            <w:r>
              <w:t>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Số người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 xml:space="preserve">Mỗi </w:t>
            </w:r>
            <w:r>
              <w:t xml:space="preserve">đặt </w:t>
            </w:r>
            <w:r>
              <w:t xml:space="preserve">phòng có đặc trưng </w:t>
            </w:r>
            <w:r>
              <w:t>số người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2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</w:t>
            </w:r>
            <w:r>
              <w:t>DP</w:t>
            </w:r>
            <w:r>
              <w:t>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Thời gian thuê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 xml:space="preserve">Mỗi </w:t>
            </w:r>
            <w:r>
              <w:t xml:space="preserve">đặt </w:t>
            </w:r>
            <w:r>
              <w:t>phòng có đặc trưng</w:t>
            </w:r>
            <w:r>
              <w:t xml:space="preserve"> thời gian thuê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3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DP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Thời gian trả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Mỗi đặt phòng có đặc trưng</w:t>
            </w:r>
            <w:r>
              <w:t xml:space="preserve"> thời gian trả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</w:t>
            </w:r>
            <w:r>
              <w:t>4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DP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Thời gian nhận phòng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 xml:space="preserve">Mỗi đặt phòng có đặc trưng </w:t>
            </w:r>
            <w:r>
              <w:t>thời gian nhận phòng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</w:t>
            </w:r>
            <w:r>
              <w:t>5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DP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Đặt cọc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 xml:space="preserve">Mỗi đặt phòng có đặc trưng </w:t>
            </w:r>
            <w:r>
              <w:t>đặt cọc</w:t>
            </w:r>
            <w:r>
              <w:t>, đặc trưng này là không duy nhất.</w:t>
            </w:r>
          </w:p>
        </w:tc>
      </w:tr>
    </w:tbl>
    <w:p w:rsidR="006E6B31" w:rsidRDefault="006E6B31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DP0</w:t>
            </w:r>
            <w:r>
              <w:t>6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[1], [DP]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>Hợp đồng thuê</w:t>
            </w:r>
          </w:p>
        </w:tc>
      </w:tr>
      <w:tr w:rsidR="006E6B31" w:rsidTr="008E6CC8">
        <w:tc>
          <w:tcPr>
            <w:tcW w:w="2290" w:type="dxa"/>
            <w:shd w:val="clear" w:color="auto" w:fill="D9D9D9" w:themeFill="background1" w:themeFillShade="D9"/>
          </w:tcPr>
          <w:p w:rsidR="006E6B31" w:rsidRDefault="006E6B3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6E6B31" w:rsidRDefault="006E6B31" w:rsidP="008E6CC8">
            <w:pPr>
              <w:pStyle w:val="MyTable"/>
            </w:pPr>
            <w:r>
              <w:t xml:space="preserve">Mỗi đặt phòng có đặc trưng </w:t>
            </w:r>
            <w:r>
              <w:t>hợp đồng thuê</w:t>
            </w:r>
            <w:r>
              <w:t xml:space="preserve">, đặc trưng này </w:t>
            </w:r>
            <w:r>
              <w:lastRenderedPageBreak/>
              <w:t>là duy nhất.</w:t>
            </w:r>
          </w:p>
        </w:tc>
      </w:tr>
    </w:tbl>
    <w:p w:rsidR="0044649B" w:rsidRDefault="0044649B" w:rsidP="00E16E6D">
      <w:pPr>
        <w:pStyle w:val="MyTitle"/>
        <w:numPr>
          <w:ilvl w:val="0"/>
          <w:numId w:val="0"/>
        </w:numPr>
        <w:ind w:left="504"/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4649B" w:rsidTr="008E6CC8">
        <w:tc>
          <w:tcPr>
            <w:tcW w:w="2290" w:type="dxa"/>
            <w:shd w:val="clear" w:color="auto" w:fill="D9D9D9" w:themeFill="background1" w:themeFillShade="D9"/>
          </w:tcPr>
          <w:p w:rsidR="0044649B" w:rsidRDefault="0044649B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4649B" w:rsidRDefault="0044649B" w:rsidP="008E6CC8">
            <w:pPr>
              <w:pStyle w:val="MyTable"/>
            </w:pPr>
            <w:r>
              <w:t>DP0</w:t>
            </w:r>
            <w:r>
              <w:t>7</w:t>
            </w:r>
          </w:p>
        </w:tc>
      </w:tr>
      <w:tr w:rsidR="0044649B" w:rsidTr="008E6CC8">
        <w:tc>
          <w:tcPr>
            <w:tcW w:w="2290" w:type="dxa"/>
            <w:shd w:val="clear" w:color="auto" w:fill="D9D9D9" w:themeFill="background1" w:themeFillShade="D9"/>
          </w:tcPr>
          <w:p w:rsidR="0044649B" w:rsidRDefault="0044649B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4649B" w:rsidRDefault="0044649B" w:rsidP="008E6CC8">
            <w:pPr>
              <w:pStyle w:val="MyTable"/>
            </w:pPr>
            <w:r>
              <w:t>[1], [DP]</w:t>
            </w:r>
          </w:p>
        </w:tc>
      </w:tr>
      <w:tr w:rsidR="0044649B" w:rsidTr="008E6CC8">
        <w:tc>
          <w:tcPr>
            <w:tcW w:w="2290" w:type="dxa"/>
            <w:shd w:val="clear" w:color="auto" w:fill="D9D9D9" w:themeFill="background1" w:themeFillShade="D9"/>
          </w:tcPr>
          <w:p w:rsidR="0044649B" w:rsidRDefault="0044649B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44649B" w:rsidRDefault="0044649B" w:rsidP="008E6CC8">
            <w:pPr>
              <w:pStyle w:val="MyTable"/>
            </w:pPr>
            <w:r>
              <w:t>Số lượng phòng</w:t>
            </w:r>
          </w:p>
        </w:tc>
      </w:tr>
      <w:tr w:rsidR="0044649B" w:rsidTr="008E6CC8">
        <w:tc>
          <w:tcPr>
            <w:tcW w:w="2290" w:type="dxa"/>
            <w:shd w:val="clear" w:color="auto" w:fill="D9D9D9" w:themeFill="background1" w:themeFillShade="D9"/>
          </w:tcPr>
          <w:p w:rsidR="0044649B" w:rsidRDefault="0044649B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4649B" w:rsidRDefault="0044649B" w:rsidP="008E6CC8">
            <w:pPr>
              <w:pStyle w:val="MyTable"/>
            </w:pPr>
            <w:r>
              <w:t xml:space="preserve">Mỗi đặt phòng có đặc trưng </w:t>
            </w:r>
            <w:r>
              <w:t>số lượng phòng</w:t>
            </w:r>
            <w:r>
              <w:t>, đặc trưng này là không duy nhất.</w:t>
            </w:r>
          </w:p>
        </w:tc>
      </w:tr>
    </w:tbl>
    <w:p w:rsidR="005D6C2B" w:rsidRDefault="005D6C2B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D6C2B" w:rsidTr="008E6CC8">
        <w:tc>
          <w:tcPr>
            <w:tcW w:w="2290" w:type="dxa"/>
            <w:shd w:val="clear" w:color="auto" w:fill="D9D9D9" w:themeFill="background1" w:themeFillShade="D9"/>
          </w:tcPr>
          <w:p w:rsidR="005D6C2B" w:rsidRDefault="005D6C2B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D6C2B" w:rsidRDefault="005D6C2B" w:rsidP="008E6CC8">
            <w:pPr>
              <w:pStyle w:val="MyTable"/>
            </w:pPr>
            <w:r>
              <w:t>TB01</w:t>
            </w:r>
          </w:p>
        </w:tc>
      </w:tr>
      <w:tr w:rsidR="005D6C2B" w:rsidTr="008E6CC8">
        <w:tc>
          <w:tcPr>
            <w:tcW w:w="2290" w:type="dxa"/>
            <w:shd w:val="clear" w:color="auto" w:fill="D9D9D9" w:themeFill="background1" w:themeFillShade="D9"/>
          </w:tcPr>
          <w:p w:rsidR="005D6C2B" w:rsidRDefault="005D6C2B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D6C2B" w:rsidRDefault="005D6C2B" w:rsidP="008E6CC8">
            <w:pPr>
              <w:pStyle w:val="MyTable"/>
            </w:pPr>
            <w:r>
              <w:t>[1], [</w:t>
            </w:r>
            <w:r>
              <w:t>TB</w:t>
            </w:r>
            <w:r>
              <w:t>]</w:t>
            </w:r>
          </w:p>
        </w:tc>
      </w:tr>
      <w:tr w:rsidR="005D6C2B" w:rsidTr="008E6CC8">
        <w:tc>
          <w:tcPr>
            <w:tcW w:w="2290" w:type="dxa"/>
            <w:shd w:val="clear" w:color="auto" w:fill="D9D9D9" w:themeFill="background1" w:themeFillShade="D9"/>
          </w:tcPr>
          <w:p w:rsidR="005D6C2B" w:rsidRDefault="005D6C2B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D6C2B" w:rsidRDefault="005D6C2B" w:rsidP="008E6CC8">
            <w:pPr>
              <w:pStyle w:val="MyTable"/>
            </w:pPr>
            <w:r>
              <w:t>Mã thiết bị</w:t>
            </w:r>
          </w:p>
        </w:tc>
      </w:tr>
      <w:tr w:rsidR="005D6C2B" w:rsidTr="008E6CC8">
        <w:tc>
          <w:tcPr>
            <w:tcW w:w="2290" w:type="dxa"/>
            <w:shd w:val="clear" w:color="auto" w:fill="D9D9D9" w:themeFill="background1" w:themeFillShade="D9"/>
          </w:tcPr>
          <w:p w:rsidR="005D6C2B" w:rsidRDefault="005D6C2B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D6C2B" w:rsidRDefault="005D6C2B" w:rsidP="008E6CC8">
            <w:pPr>
              <w:pStyle w:val="MyTable"/>
            </w:pPr>
            <w:r>
              <w:t xml:space="preserve">Mỗi </w:t>
            </w:r>
            <w:r>
              <w:t>thiết bị</w:t>
            </w:r>
            <w:r>
              <w:t xml:space="preserve"> có đặc trưng</w:t>
            </w:r>
            <w:r>
              <w:t xml:space="preserve"> mã thiết bị</w:t>
            </w:r>
            <w:r>
              <w:t>, đặ</w:t>
            </w:r>
            <w:r>
              <w:t>c trưng này là</w:t>
            </w:r>
            <w:r>
              <w:t xml:space="preserve"> duy nhất.</w:t>
            </w:r>
          </w:p>
        </w:tc>
      </w:tr>
    </w:tbl>
    <w:p w:rsidR="00AB6355" w:rsidRDefault="00AB6355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B6355" w:rsidTr="008E6CC8">
        <w:tc>
          <w:tcPr>
            <w:tcW w:w="2290" w:type="dxa"/>
            <w:shd w:val="clear" w:color="auto" w:fill="D9D9D9" w:themeFill="background1" w:themeFillShade="D9"/>
          </w:tcPr>
          <w:p w:rsidR="00AB6355" w:rsidRDefault="00AB6355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B6355" w:rsidRDefault="00AB6355" w:rsidP="008E6CC8">
            <w:pPr>
              <w:pStyle w:val="MyTable"/>
            </w:pPr>
            <w:r>
              <w:t>TB0</w:t>
            </w:r>
            <w:r>
              <w:t>2</w:t>
            </w:r>
          </w:p>
        </w:tc>
      </w:tr>
      <w:tr w:rsidR="00AB6355" w:rsidTr="008E6CC8">
        <w:tc>
          <w:tcPr>
            <w:tcW w:w="2290" w:type="dxa"/>
            <w:shd w:val="clear" w:color="auto" w:fill="D9D9D9" w:themeFill="background1" w:themeFillShade="D9"/>
          </w:tcPr>
          <w:p w:rsidR="00AB6355" w:rsidRDefault="00AB6355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B6355" w:rsidRDefault="00AB6355" w:rsidP="008E6CC8">
            <w:pPr>
              <w:pStyle w:val="MyTable"/>
            </w:pPr>
            <w:r>
              <w:t>[1], [TB]</w:t>
            </w:r>
          </w:p>
        </w:tc>
      </w:tr>
      <w:tr w:rsidR="00AB6355" w:rsidTr="008E6CC8">
        <w:tc>
          <w:tcPr>
            <w:tcW w:w="2290" w:type="dxa"/>
            <w:shd w:val="clear" w:color="auto" w:fill="D9D9D9" w:themeFill="background1" w:themeFillShade="D9"/>
          </w:tcPr>
          <w:p w:rsidR="00AB6355" w:rsidRDefault="00AB6355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AB6355" w:rsidRDefault="002417BC" w:rsidP="008E6CC8">
            <w:pPr>
              <w:pStyle w:val="MyTable"/>
            </w:pPr>
            <w:r>
              <w:t>Tên thiết bị</w:t>
            </w:r>
          </w:p>
        </w:tc>
      </w:tr>
      <w:tr w:rsidR="00AB6355" w:rsidTr="008E6CC8">
        <w:tc>
          <w:tcPr>
            <w:tcW w:w="2290" w:type="dxa"/>
            <w:shd w:val="clear" w:color="auto" w:fill="D9D9D9" w:themeFill="background1" w:themeFillShade="D9"/>
          </w:tcPr>
          <w:p w:rsidR="00AB6355" w:rsidRDefault="00AB6355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B6355" w:rsidRDefault="00AB6355" w:rsidP="008E6CC8">
            <w:pPr>
              <w:pStyle w:val="MyTable"/>
            </w:pPr>
            <w:r>
              <w:t xml:space="preserve">Mỗi thiết bị có đặc trưng </w:t>
            </w:r>
            <w:r w:rsidR="002417BC">
              <w:t>tên thiết bị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B0</w:t>
            </w:r>
            <w:r>
              <w:t>3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TB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lastRenderedPageBreak/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ình trạng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thiết bị có đặc trưng </w:t>
            </w:r>
            <w:r>
              <w:t>tình trạng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B0</w:t>
            </w:r>
            <w:r>
              <w:t>4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TB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Giá tiền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thiết bị có đặc trưng </w:t>
            </w:r>
            <w:r>
              <w:t>giá tiền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B0</w:t>
            </w:r>
            <w:r>
              <w:t>5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TB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Ghi chú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thiết bị có đặc trưng </w:t>
            </w:r>
            <w:r>
              <w:t>ghi chú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B0</w:t>
            </w:r>
            <w:r>
              <w:t>6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TB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Ngày mua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thiết bị có đặc trưng </w:t>
            </w:r>
            <w:r>
              <w:t>ngày mua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TB0</w:t>
            </w:r>
            <w:r>
              <w:t>7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TB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Hãng sản xuất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thiết bị có đặc trưng </w:t>
            </w:r>
            <w:r>
              <w:t>hãng sản xuất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BGD01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</w:t>
            </w:r>
            <w:r>
              <w:t>BGD</w:t>
            </w:r>
            <w:r>
              <w:t>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Họ tên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</w:t>
            </w:r>
            <w:r>
              <w:t>ban giám đốc</w:t>
            </w:r>
            <w:r>
              <w:t xml:space="preserve"> có đặc trưng </w:t>
            </w:r>
            <w:r>
              <w:t>họ tên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BGD02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BGD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Ngày nhận chức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ban giám đốc có đặc trưng </w:t>
            </w:r>
            <w:r>
              <w:t>ngày nhận chức</w:t>
            </w:r>
            <w:r>
              <w:t>, đặc trưng này là không duy nhất.</w:t>
            </w:r>
          </w:p>
        </w:tc>
      </w:tr>
    </w:tbl>
    <w:p w:rsidR="002417BC" w:rsidRDefault="002417BC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BGD03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[1], [BGD]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>Chức danh</w:t>
            </w:r>
          </w:p>
        </w:tc>
      </w:tr>
      <w:tr w:rsidR="002417BC" w:rsidTr="008E6CC8">
        <w:tc>
          <w:tcPr>
            <w:tcW w:w="2290" w:type="dxa"/>
            <w:shd w:val="clear" w:color="auto" w:fill="D9D9D9" w:themeFill="background1" w:themeFillShade="D9"/>
          </w:tcPr>
          <w:p w:rsidR="002417BC" w:rsidRDefault="002417BC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417BC" w:rsidRDefault="002417BC" w:rsidP="008E6CC8">
            <w:pPr>
              <w:pStyle w:val="MyTable"/>
            </w:pPr>
            <w:r>
              <w:t xml:space="preserve">Mỗi ban giám đốc có đặc trưng </w:t>
            </w:r>
            <w:r>
              <w:t>chức danh</w:t>
            </w:r>
            <w:r>
              <w:t>, đặc trưng này là không duy nhất.</w:t>
            </w:r>
          </w:p>
        </w:tc>
      </w:tr>
    </w:tbl>
    <w:p w:rsidR="00E221A4" w:rsidRDefault="00E221A4" w:rsidP="00E16E6D">
      <w:pPr>
        <w:pStyle w:val="MyTitle"/>
        <w:numPr>
          <w:ilvl w:val="0"/>
          <w:numId w:val="0"/>
        </w:numPr>
        <w:ind w:left="504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221A4" w:rsidTr="008E6CC8">
        <w:tc>
          <w:tcPr>
            <w:tcW w:w="2290" w:type="dxa"/>
            <w:shd w:val="clear" w:color="auto" w:fill="D9D9D9" w:themeFill="background1" w:themeFillShade="D9"/>
          </w:tcPr>
          <w:p w:rsidR="00E221A4" w:rsidRDefault="00E221A4" w:rsidP="008E6CC8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E221A4" w:rsidRDefault="00E221A4" w:rsidP="008E6CC8">
            <w:pPr>
              <w:pStyle w:val="MyTable"/>
            </w:pPr>
            <w:r>
              <w:t>HP01</w:t>
            </w:r>
          </w:p>
        </w:tc>
      </w:tr>
      <w:tr w:rsidR="00E221A4" w:rsidTr="008E6CC8">
        <w:tc>
          <w:tcPr>
            <w:tcW w:w="2290" w:type="dxa"/>
            <w:shd w:val="clear" w:color="auto" w:fill="D9D9D9" w:themeFill="background1" w:themeFillShade="D9"/>
          </w:tcPr>
          <w:p w:rsidR="00E221A4" w:rsidRDefault="00E221A4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221A4" w:rsidRDefault="00E221A4" w:rsidP="008E6CC8">
            <w:pPr>
              <w:pStyle w:val="MyTable"/>
            </w:pPr>
            <w:r>
              <w:t>[1], [</w:t>
            </w:r>
            <w:r>
              <w:t>HP</w:t>
            </w:r>
            <w:r>
              <w:t>]</w:t>
            </w:r>
          </w:p>
        </w:tc>
      </w:tr>
      <w:tr w:rsidR="00E221A4" w:rsidTr="008E6CC8">
        <w:tc>
          <w:tcPr>
            <w:tcW w:w="2290" w:type="dxa"/>
            <w:shd w:val="clear" w:color="auto" w:fill="D9D9D9" w:themeFill="background1" w:themeFillShade="D9"/>
          </w:tcPr>
          <w:p w:rsidR="00E221A4" w:rsidRDefault="00E221A4" w:rsidP="008E6CC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E221A4" w:rsidRDefault="00E221A4" w:rsidP="008E6CC8">
            <w:pPr>
              <w:pStyle w:val="MyTable"/>
            </w:pPr>
            <w:r>
              <w:t>Thời gian hủy</w:t>
            </w:r>
          </w:p>
        </w:tc>
      </w:tr>
      <w:tr w:rsidR="00E221A4" w:rsidTr="008E6CC8">
        <w:tc>
          <w:tcPr>
            <w:tcW w:w="2290" w:type="dxa"/>
            <w:shd w:val="clear" w:color="auto" w:fill="D9D9D9" w:themeFill="background1" w:themeFillShade="D9"/>
          </w:tcPr>
          <w:p w:rsidR="00E221A4" w:rsidRDefault="00E221A4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221A4" w:rsidRDefault="00E221A4" w:rsidP="008E6CC8">
            <w:pPr>
              <w:pStyle w:val="MyTable"/>
            </w:pPr>
            <w:r>
              <w:t xml:space="preserve">Mỗi </w:t>
            </w:r>
            <w:r>
              <w:t>hủy phòng</w:t>
            </w:r>
            <w:r>
              <w:t xml:space="preserve"> có đặc trưng </w:t>
            </w:r>
            <w:r>
              <w:t>thời gian hủy</w:t>
            </w:r>
            <w:r>
              <w:t>, đặc trưng này là không duy nhất.</w:t>
            </w:r>
          </w:p>
        </w:tc>
      </w:tr>
    </w:tbl>
    <w:p w:rsidR="009366E5" w:rsidRDefault="009366E5" w:rsidP="00E16E6D">
      <w:pPr>
        <w:pStyle w:val="MyTitle"/>
        <w:numPr>
          <w:ilvl w:val="0"/>
          <w:numId w:val="0"/>
        </w:numPr>
        <w:ind w:left="504"/>
      </w:pPr>
    </w:p>
    <w:sectPr w:rsidR="009366E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022EE1"/>
    <w:rsid w:val="000677A4"/>
    <w:rsid w:val="00092043"/>
    <w:rsid w:val="00093107"/>
    <w:rsid w:val="000A001C"/>
    <w:rsid w:val="001227A0"/>
    <w:rsid w:val="00135E43"/>
    <w:rsid w:val="00160147"/>
    <w:rsid w:val="002417BC"/>
    <w:rsid w:val="002500F2"/>
    <w:rsid w:val="00311237"/>
    <w:rsid w:val="003867BE"/>
    <w:rsid w:val="003B08FC"/>
    <w:rsid w:val="003B2653"/>
    <w:rsid w:val="003C6CF5"/>
    <w:rsid w:val="004119DC"/>
    <w:rsid w:val="0041326B"/>
    <w:rsid w:val="0044649B"/>
    <w:rsid w:val="00492E1E"/>
    <w:rsid w:val="004C4DBB"/>
    <w:rsid w:val="005D6C2B"/>
    <w:rsid w:val="005E5853"/>
    <w:rsid w:val="005F052D"/>
    <w:rsid w:val="00681DB1"/>
    <w:rsid w:val="006E6B31"/>
    <w:rsid w:val="00720662"/>
    <w:rsid w:val="00733F0F"/>
    <w:rsid w:val="00747D17"/>
    <w:rsid w:val="00762571"/>
    <w:rsid w:val="0078380D"/>
    <w:rsid w:val="007F4E56"/>
    <w:rsid w:val="0086017D"/>
    <w:rsid w:val="00861691"/>
    <w:rsid w:val="009366E5"/>
    <w:rsid w:val="00942506"/>
    <w:rsid w:val="0095686B"/>
    <w:rsid w:val="00A17DFE"/>
    <w:rsid w:val="00A75C64"/>
    <w:rsid w:val="00A9486F"/>
    <w:rsid w:val="00AB6355"/>
    <w:rsid w:val="00AC677D"/>
    <w:rsid w:val="00AC75AB"/>
    <w:rsid w:val="00AD5B7F"/>
    <w:rsid w:val="00B2003E"/>
    <w:rsid w:val="00B94C48"/>
    <w:rsid w:val="00CA530B"/>
    <w:rsid w:val="00D039E0"/>
    <w:rsid w:val="00D12FBF"/>
    <w:rsid w:val="00D740F2"/>
    <w:rsid w:val="00E1016A"/>
    <w:rsid w:val="00E16E6D"/>
    <w:rsid w:val="00E22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DCF813"/>
  <w15:docId w15:val="{B6845E10-E720-4450-819E-C25F235C4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19</Pages>
  <Words>1461</Words>
  <Characters>8332</Characters>
  <Application>Microsoft Office Word</Application>
  <DocSecurity>0</DocSecurity>
  <Lines>69</Lines>
  <Paragraphs>1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39</cp:revision>
  <dcterms:created xsi:type="dcterms:W3CDTF">2017-09-17T03:12:00Z</dcterms:created>
  <dcterms:modified xsi:type="dcterms:W3CDTF">2017-09-27T16:58:00Z</dcterms:modified>
</cp:coreProperties>
</file>